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E5DC7" w:rsidRDefault="00AE5DC7" w:rsidP="00AE5DC7">
      <w:pPr>
        <w:pStyle w:val="Overskrift1"/>
      </w:pPr>
      <w:r>
        <w:t>Argumentation for 3. normalform</w:t>
      </w:r>
      <w:r w:rsidR="00C657AF">
        <w:object w:dxaOrig="7050" w:dyaOrig="3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61.25pt" o:ole="">
            <v:imagedata r:id="rId4" o:title=""/>
          </v:shape>
          <o:OLEObject Type="Embed" ProgID="Visio.Drawing.15" ShapeID="_x0000_i1025" DrawAspect="Content" ObjectID="_1493973265" r:id="rId5"/>
        </w:object>
      </w:r>
    </w:p>
    <w:p w:rsidR="00AE5DC7" w:rsidRPr="00252EE9" w:rsidRDefault="00252EE9" w:rsidP="00252EE9">
      <w:pPr>
        <w:ind w:left="3912"/>
        <w:rPr>
          <w:sz w:val="16"/>
        </w:rPr>
      </w:pPr>
      <w:r>
        <w:rPr>
          <w:sz w:val="16"/>
        </w:rPr>
        <w:t xml:space="preserve">                    </w:t>
      </w:r>
      <w:r w:rsidR="00AE5DC7" w:rsidRPr="00252EE9">
        <w:rPr>
          <w:sz w:val="16"/>
        </w:rPr>
        <w:t>Figur xx: Tidligt udkast af datamodel</w:t>
      </w:r>
    </w:p>
    <w:p w:rsidR="00E9503E" w:rsidRDefault="00252EE9" w:rsidP="00D97D78">
      <w:r>
        <w:t>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w:t>
      </w:r>
      <w:r w:rsidR="00E9503E">
        <w:t xml:space="preserve"> </w:t>
      </w:r>
      <w:r>
        <w:t>key/primary</w:t>
      </w:r>
      <w:r w:rsidR="00E9503E">
        <w:t xml:space="preserve"> </w:t>
      </w:r>
      <w:r>
        <w:t xml:space="preserve">key relation. Dette tillod os at have tabeller med sælgere og biler oprettet, og blot linke dem på når et nyt lånetilbud blev lavet. Modellen levede stadig ikke op til de 3 normalformer. 1. normalform er bestået, da alle attributter kun har én værdi. </w:t>
      </w:r>
    </w:p>
    <w:p w:rsidR="00E9503E" w:rsidRDefault="00E9503E" w:rsidP="00D97D78">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rsidR="00E9503E" w:rsidRDefault="00E9503E" w:rsidP="00D97D78">
      <w:r>
        <w:t xml:space="preserve">Efter at vi havde flyttet pris ud i en tabel sammen med de nye attributter kunne modellen bestå 2. normalform, da alle attributter nu var fuld afhængige af den primary key der ligger i den tilsvarende tabel. </w:t>
      </w:r>
    </w:p>
    <w:p w:rsidR="00E9503E" w:rsidRDefault="00706D3E" w:rsidP="00D97D78">
      <w:r>
        <w:t>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figur xx nedenfor.</w:t>
      </w:r>
    </w:p>
    <w:p w:rsidR="00706D3E" w:rsidRDefault="00706D3E" w:rsidP="00706D3E">
      <w:pPr>
        <w:pStyle w:val="Overskrift2"/>
      </w:pPr>
      <w:r>
        <w:t>Endelige overvejelser</w:t>
      </w:r>
    </w:p>
    <w:p w:rsidR="00E9503E" w:rsidRDefault="00706D3E" w:rsidP="00D97D78">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rsidR="00706D3E" w:rsidRPr="00706D3E" w:rsidRDefault="00706D3E" w:rsidP="00D97D78">
      <w:r>
        <w:t xml:space="preserve">Ligeledes findes der i sælgertabellen en attribut; rang. Denne </w:t>
      </w:r>
      <w:r>
        <w:rPr>
          <w:i/>
        </w:rPr>
        <w:t>burde</w:t>
      </w:r>
      <w:r>
        <w:t xml:space="preserve"> være i en tabel for sig selv, forbundet til sælgertabellen med primary-/foreignkey relation som tidligere nævnt. Vi har valgt at begrænse vore</w:t>
      </w:r>
      <w:r w:rsidR="00B37C38">
        <w:t>s system til ganske få sælgere, og derfor tillod de enkelt gentagne værdier i samme kolonne der nu måtte være. Det betyder selvfølgelig at det ikke overholde</w:t>
      </w:r>
      <w:r w:rsidR="00EF13EB">
        <w:t>r</w:t>
      </w:r>
      <w:r w:rsidR="00B37C38">
        <w:t xml:space="preserve"> normalformerne til fulde.</w:t>
      </w:r>
      <w:r w:rsidR="00C657AF" w:rsidRPr="00C657AF">
        <w:t xml:space="preserve"> </w:t>
      </w:r>
      <w:r w:rsidR="00C657AF">
        <w:object w:dxaOrig="12046" w:dyaOrig="7440">
          <v:shape id="_x0000_i1026" type="#_x0000_t75" style="width:494.25pt;height:306pt" o:ole="">
            <v:imagedata r:id="rId6" o:title=""/>
          </v:shape>
          <o:OLEObject Type="Embed" ProgID="Visio.Drawing.15" ShapeID="_x0000_i1026" DrawAspect="Content" ObjectID="_1493973266" r:id="rId7"/>
        </w:object>
      </w:r>
    </w:p>
    <w:p w:rsidR="00E9503E" w:rsidRDefault="00E9503E" w:rsidP="00D97D78"/>
    <w:p w:rsidR="00441EF6" w:rsidRPr="00252EE9" w:rsidRDefault="00AE5DC7" w:rsidP="00AE5DC7">
      <w:pPr>
        <w:ind w:left="6520" w:firstLine="1304"/>
        <w:rPr>
          <w:sz w:val="16"/>
        </w:rPr>
      </w:pPr>
      <w:r w:rsidRPr="00252EE9">
        <w:rPr>
          <w:sz w:val="16"/>
        </w:rPr>
        <w:t>Figur xx: Datamodel</w:t>
      </w:r>
    </w:p>
    <w:p w:rsidR="00AE5DC7" w:rsidRDefault="00AE5DC7" w:rsidP="00AE5DC7">
      <w:bookmarkStart w:id="0" w:name="_GoBack"/>
      <w:bookmarkEnd w:id="0"/>
    </w:p>
    <w:sectPr w:rsidR="00AE5DC7">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146D"/>
    <w:rsid w:val="00252EE9"/>
    <w:rsid w:val="00441EF6"/>
    <w:rsid w:val="00706D3E"/>
    <w:rsid w:val="00AE5DC7"/>
    <w:rsid w:val="00B37C38"/>
    <w:rsid w:val="00C657AF"/>
    <w:rsid w:val="00D97D78"/>
    <w:rsid w:val="00E9503E"/>
    <w:rsid w:val="00EE146D"/>
    <w:rsid w:val="00EF13E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CB432E7-D7D1-4853-B8B5-2CECEF6F24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AE5DC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706D3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E5DC7"/>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706D3E"/>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TotalTime>
  <Pages>2</Pages>
  <Words>353</Words>
  <Characters>2154</Characters>
  <Application>Microsoft Office Word</Application>
  <DocSecurity>0</DocSecurity>
  <Lines>17</Lines>
  <Paragraphs>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looft</dc:creator>
  <cp:keywords/>
  <dc:description/>
  <cp:lastModifiedBy>anders looft</cp:lastModifiedBy>
  <cp:revision>6</cp:revision>
  <dcterms:created xsi:type="dcterms:W3CDTF">2015-05-23T19:51:00Z</dcterms:created>
  <dcterms:modified xsi:type="dcterms:W3CDTF">2015-05-24T09:48:00Z</dcterms:modified>
</cp:coreProperties>
</file>